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E54C58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стерство образования Республики Беларусь</w:t>
      </w:r>
    </w:p>
    <w:p w14:paraId="5CAE854A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E3C4000" w14:textId="77777777" w:rsidR="007320FE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реждение образования</w:t>
      </w:r>
    </w:p>
    <w:p w14:paraId="58700ADA" w14:textId="77777777" w:rsidR="00ED2518" w:rsidRDefault="00ED2518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</w:t>
      </w:r>
    </w:p>
    <w:p w14:paraId="5D5D38A4" w14:textId="77777777" w:rsidR="00ED2518" w:rsidRPr="001277C5" w:rsidRDefault="00ED2518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ТИКИ И РАДИОЭЛЕКТРОНИКИ</w:t>
      </w:r>
    </w:p>
    <w:p w14:paraId="5C52D78C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1240C3E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89A5C4" w14:textId="77777777" w:rsidR="00623F18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компьютерных систем и сетей</w:t>
      </w:r>
    </w:p>
    <w:p w14:paraId="275B7FD6" w14:textId="2DBD0C32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информатики </w:t>
      </w:r>
    </w:p>
    <w:p w14:paraId="57A2F650" w14:textId="3A8305D4" w:rsidR="007320FE" w:rsidRPr="00623F18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е сети. Основы безопасности</w:t>
      </w:r>
    </w:p>
    <w:p w14:paraId="21D0355A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B9B92D0" w14:textId="77777777" w:rsidR="00ED2518" w:rsidRPr="001277C5" w:rsidRDefault="00ED25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5C1C97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C19D54" w14:textId="042B34EA" w:rsidR="007320FE" w:rsidRPr="00ED2518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25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ОТЧ</w:t>
      </w:r>
      <w:r w:rsidR="00623F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Е</w:t>
      </w:r>
      <w:r w:rsidRPr="00ED25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</w:t>
      </w:r>
    </w:p>
    <w:p w14:paraId="60BD7C80" w14:textId="40FFF989" w:rsidR="007320FE" w:rsidRPr="00192C1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 </w:t>
      </w:r>
      <w:r w:rsidR="009A427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бораторной работе №</w:t>
      </w:r>
      <w:r w:rsidR="009C051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</w:p>
    <w:p w14:paraId="605E244C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тему</w:t>
      </w:r>
    </w:p>
    <w:p w14:paraId="16A363BC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F8705EB" w14:textId="0AA2D5FC" w:rsidR="009B10F7" w:rsidRDefault="001D3741" w:rsidP="00B442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D3741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ДЕНТИФИКАЦИЯ И АУТЕНТИФИКАЦИЯ ПОЛЬЗОВАТЕЛЕЙ. ПРОТОКОЛ KERBEROS.</w:t>
      </w:r>
    </w:p>
    <w:p w14:paraId="0D3919E2" w14:textId="77777777" w:rsidR="009B10F7" w:rsidRDefault="009B10F7" w:rsidP="00B442F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94C7CD6" w14:textId="465DE872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07308E" w14:textId="6011432F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63E13AE" w14:textId="77777777" w:rsidR="009B10F7" w:rsidRDefault="009B10F7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FC0CAD7" w14:textId="77777777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B3455DD" w14:textId="301E7EC5" w:rsidR="007B7221" w:rsidRDefault="007B7221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F21260" w14:textId="547E56F5" w:rsidR="00507685" w:rsidRDefault="00507685" w:rsidP="00A77013">
      <w:pPr>
        <w:tabs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FD55E6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FD55E6">
        <w:rPr>
          <w:rFonts w:ascii="Times New Roman" w:eastAsia="Times New Roman" w:hAnsi="Times New Roman" w:cs="Times New Roman"/>
          <w:sz w:val="28"/>
          <w:szCs w:val="28"/>
          <w:lang w:eastAsia="ru-RU"/>
        </w:rPr>
        <w:t>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FD55E6">
        <w:rPr>
          <w:rFonts w:ascii="Times New Roman" w:eastAsia="Times New Roman" w:hAnsi="Times New Roman" w:cs="Times New Roman"/>
          <w:sz w:val="28"/>
          <w:szCs w:val="28"/>
          <w:lang w:eastAsia="ru-RU"/>
        </w:rPr>
        <w:t>Вергасов</w:t>
      </w:r>
    </w:p>
    <w:p w14:paraId="7CC653F2" w14:textId="4103AAC4" w:rsidR="00507685" w:rsidRDefault="00507685" w:rsidP="00A77013">
      <w:pPr>
        <w:tabs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Лещенко</w:t>
      </w:r>
    </w:p>
    <w:p w14:paraId="4E1B547D" w14:textId="36B36421" w:rsidR="007320FE" w:rsidRDefault="007320FE" w:rsidP="00507685">
      <w:pPr>
        <w:tabs>
          <w:tab w:val="left" w:pos="6946"/>
        </w:tabs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B15048E" w14:textId="77777777" w:rsidR="007B7221" w:rsidRPr="007B7221" w:rsidRDefault="007B7221" w:rsidP="007B7221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3454F761" w14:textId="69C145A0" w:rsidR="00623F18" w:rsidRDefault="00623F18" w:rsidP="005076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41D3E9" w14:textId="246B4712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2924492" w14:textId="005D7660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92F27B" w14:textId="4C6D159A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E290A9" w14:textId="36990B54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546730" w14:textId="490775D4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2881E7" w14:textId="2232A699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E053D" w14:textId="77777777" w:rsidR="00F36C30" w:rsidRDefault="00F36C30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649BEF" w14:textId="62BF09FF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0F3821" w14:textId="7ADE3F98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249382" w14:textId="673B9BFF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DC6132" w14:textId="4589BA05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A21AAD" w14:textId="77777777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E5AE39" w14:textId="77777777" w:rsidR="00623F18" w:rsidRPr="001D6220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061788C" w14:textId="555D19BC" w:rsidR="00E068D3" w:rsidRPr="0091606E" w:rsidRDefault="00E068D3" w:rsidP="00C52324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ск 202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623F18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Content>
        <w:p w14:paraId="3B9A3C33" w14:textId="5EB6F592" w:rsidR="00FF17FC" w:rsidRDefault="00FF17FC" w:rsidP="00507685">
          <w:pPr>
            <w:pStyle w:val="TOCHeading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 w:rsidRPr="00456FD6"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2BF7C5FF" w14:textId="77777777" w:rsidR="002317CB" w:rsidRPr="002317CB" w:rsidRDefault="002317CB" w:rsidP="002317CB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830B511" w14:textId="16E02EE5" w:rsidR="002317CB" w:rsidRPr="00C02690" w:rsidRDefault="00FF17FC" w:rsidP="002317CB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9621D">
            <w:rPr>
              <w:color w:val="000000" w:themeColor="text1"/>
              <w:sz w:val="28"/>
              <w:szCs w:val="28"/>
            </w:rPr>
            <w:fldChar w:fldCharType="begin"/>
          </w:r>
          <w:r w:rsidRPr="0059621D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59621D">
            <w:rPr>
              <w:color w:val="000000" w:themeColor="text1"/>
              <w:sz w:val="28"/>
              <w:szCs w:val="28"/>
            </w:rPr>
            <w:fldChar w:fldCharType="separate"/>
          </w:r>
          <w:hyperlink w:anchor="_Toc157471308" w:history="1">
            <w:r w:rsidR="002317CB" w:rsidRPr="00C0269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08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9F335F" w14:textId="6E40FDCF" w:rsidR="002317CB" w:rsidRPr="00C02690" w:rsidRDefault="00000000" w:rsidP="002317CB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09" w:history="1">
            <w:r w:rsidR="002317CB" w:rsidRPr="00C0269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1 Результат выполнения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09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8284C7" w14:textId="188D2FA8" w:rsidR="002317CB" w:rsidRPr="00C02690" w:rsidRDefault="00000000" w:rsidP="002317CB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0" w:history="1">
            <w:r w:rsidR="002317CB" w:rsidRPr="00C0269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0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2C81C9" w14:textId="4D1B21A7" w:rsidR="002317CB" w:rsidRPr="00C02690" w:rsidRDefault="00000000" w:rsidP="002317CB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1" w:history="1">
            <w:r w:rsidR="002317CB" w:rsidRPr="00C0269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А (обязательное) Листинг кода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1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BDE67" w14:textId="20119CBE" w:rsidR="002317CB" w:rsidRPr="00C02690" w:rsidRDefault="00000000" w:rsidP="002317CB">
          <w:pPr>
            <w:pStyle w:val="TOC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2" w:history="1">
            <w:r w:rsidR="002317CB" w:rsidRPr="00C02690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ложение Б (обязательное) Блок-схема алгоритма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2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AB04E" w14:textId="400FDBED" w:rsidR="00FF17FC" w:rsidRDefault="00FF17FC" w:rsidP="00804595">
          <w:pPr>
            <w:spacing w:after="0" w:line="240" w:lineRule="auto"/>
          </w:pPr>
          <w:r w:rsidRPr="0059621D">
            <w:rPr>
              <w:rFonts w:ascii="Times New Roman" w:hAnsi="Times New Roman" w:cs="Times New Roman"/>
              <w:b/>
              <w:bCs/>
              <w:color w:val="000000" w:themeColor="text1"/>
            </w:rPr>
            <w:fldChar w:fldCharType="end"/>
          </w:r>
        </w:p>
      </w:sdtContent>
    </w:sdt>
    <w:p w14:paraId="5A18A4CF" w14:textId="77777777" w:rsidR="00DB5A23" w:rsidRDefault="00DB5A23" w:rsidP="00417DD9">
      <w:pPr>
        <w:spacing w:after="0" w:line="240" w:lineRule="auto"/>
        <w:ind w:left="-567" w:firstLine="709"/>
        <w:rPr>
          <w:rFonts w:ascii="Times New Roman" w:hAnsi="Times New Roman" w:cs="Times New Roman"/>
          <w:sz w:val="28"/>
          <w:szCs w:val="28"/>
        </w:rPr>
      </w:pPr>
    </w:p>
    <w:p w14:paraId="7E776E9D" w14:textId="166C20AC" w:rsidR="00DB5A23" w:rsidRDefault="00DB5A23" w:rsidP="00FF17F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DC7DA40" w14:textId="6386BE25" w:rsidR="00DB5A23" w:rsidRPr="00C133C7" w:rsidRDefault="00C133C7" w:rsidP="00C133C7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0" w:name="_Toc157471308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  <w:bookmarkEnd w:id="0"/>
    </w:p>
    <w:p w14:paraId="1DB1CB83" w14:textId="77777777" w:rsidR="00417577" w:rsidRPr="00C133C7" w:rsidRDefault="00417577" w:rsidP="00A7527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72B136" w14:textId="0DDAC5EE" w:rsidR="00C133C7" w:rsidRDefault="00C133C7" w:rsidP="00C133C7">
      <w:pPr>
        <w:pStyle w:val="ListParagraph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C133C7">
        <w:rPr>
          <w:rFonts w:ascii="Times New Roman" w:hAnsi="Times New Roman" w:cs="Times New Roman"/>
          <w:sz w:val="28"/>
          <w:szCs w:val="28"/>
        </w:rPr>
        <w:t xml:space="preserve">абораторная работа ставит перед собой задачу разработки программных средств для шифрования и дешифрования текстовых файлов с использованием двух классических методов шифрования: </w:t>
      </w:r>
      <w:r w:rsidR="00512B31">
        <w:rPr>
          <w:rFonts w:ascii="Times New Roman" w:hAnsi="Times New Roman" w:cs="Times New Roman"/>
          <w:sz w:val="28"/>
          <w:szCs w:val="28"/>
        </w:rPr>
        <w:t>ш</w:t>
      </w:r>
      <w:r w:rsidRPr="00C133C7">
        <w:rPr>
          <w:rFonts w:ascii="Times New Roman" w:hAnsi="Times New Roman" w:cs="Times New Roman"/>
          <w:sz w:val="28"/>
          <w:szCs w:val="28"/>
        </w:rPr>
        <w:t xml:space="preserve">ифра Цезаря и шифра </w:t>
      </w:r>
      <w:proofErr w:type="spellStart"/>
      <w:r w:rsidRPr="00C133C7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C133C7">
        <w:rPr>
          <w:rFonts w:ascii="Times New Roman" w:hAnsi="Times New Roman" w:cs="Times New Roman"/>
          <w:sz w:val="28"/>
          <w:szCs w:val="28"/>
        </w:rPr>
        <w:t>.</w:t>
      </w:r>
    </w:p>
    <w:p w14:paraId="2A424470" w14:textId="6F0DAB83" w:rsidR="004D6F9B" w:rsidRPr="004D6F9B" w:rsidRDefault="00C133C7" w:rsidP="00C133C7">
      <w:pPr>
        <w:pStyle w:val="ListParagraph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33C7">
        <w:rPr>
          <w:rFonts w:ascii="Times New Roman" w:hAnsi="Times New Roman" w:cs="Times New Roman"/>
          <w:sz w:val="28"/>
          <w:szCs w:val="28"/>
        </w:rPr>
        <w:t xml:space="preserve">Основная цель работы – изучение принципов работы указанных алгоритмов и их реализация на языке программирования </w:t>
      </w:r>
      <w:r w:rsidR="002E5456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="002E5456" w:rsidRPr="00864464">
        <w:rPr>
          <w:rFonts w:ascii="Times New Roman" w:hAnsi="Times New Roman" w:cs="Times New Roman"/>
          <w:i/>
          <w:iCs/>
          <w:sz w:val="28"/>
          <w:szCs w:val="28"/>
        </w:rPr>
        <w:t>++</w:t>
      </w:r>
      <w:r w:rsidRPr="00C133C7">
        <w:rPr>
          <w:rFonts w:ascii="Times New Roman" w:hAnsi="Times New Roman" w:cs="Times New Roman"/>
          <w:sz w:val="28"/>
          <w:szCs w:val="28"/>
        </w:rPr>
        <w:t>. В ходе работы будет осуществлен анализ методов шифрования, разработка алгоритмов шифрования и дешифрования, а также создание програм</w:t>
      </w:r>
      <w:r>
        <w:rPr>
          <w:rFonts w:ascii="Times New Roman" w:hAnsi="Times New Roman" w:cs="Times New Roman"/>
          <w:sz w:val="28"/>
          <w:szCs w:val="28"/>
        </w:rPr>
        <w:t>много продукта</w:t>
      </w:r>
      <w:r w:rsidRPr="00C133C7">
        <w:rPr>
          <w:rFonts w:ascii="Times New Roman" w:hAnsi="Times New Roman" w:cs="Times New Roman"/>
          <w:sz w:val="28"/>
          <w:szCs w:val="28"/>
        </w:rPr>
        <w:t>, позволяюще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C133C7">
        <w:rPr>
          <w:rFonts w:ascii="Times New Roman" w:hAnsi="Times New Roman" w:cs="Times New Roman"/>
          <w:sz w:val="28"/>
          <w:szCs w:val="28"/>
        </w:rPr>
        <w:t xml:space="preserve"> осуществлять шифрование и дешифрование текстовых файлов.</w:t>
      </w:r>
    </w:p>
    <w:p w14:paraId="52210C4E" w14:textId="0BEF69B7" w:rsidR="001D6220" w:rsidRDefault="00E23AC6" w:rsidP="004D6F9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87E812" w14:textId="774DF614" w:rsidR="00CB068D" w:rsidRDefault="00512B31" w:rsidP="00EC5B3E">
      <w:pPr>
        <w:pStyle w:val="ListParagraph"/>
        <w:numPr>
          <w:ilvl w:val="0"/>
          <w:numId w:val="2"/>
        </w:numPr>
        <w:spacing w:after="0" w:line="240" w:lineRule="auto"/>
        <w:contextualSpacing w:val="0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1" w:name="_Toc157471309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РЕЗУЛЬТАТ ВЫПОЛНЕНИЯ</w:t>
      </w:r>
      <w:bookmarkEnd w:id="1"/>
    </w:p>
    <w:p w14:paraId="6F51DF13" w14:textId="3C65E5E0" w:rsidR="000577C6" w:rsidRPr="00512B31" w:rsidRDefault="000577C6" w:rsidP="00512B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8588C4" w14:textId="7EDC97BF" w:rsidR="00A32D85" w:rsidRDefault="00D61136" w:rsidP="00A32D8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работы было создано два приложения</w:t>
      </w:r>
      <w:r w:rsidR="00512B31">
        <w:rPr>
          <w:rFonts w:ascii="Times New Roman" w:hAnsi="Times New Roman" w:cs="Times New Roman"/>
          <w:sz w:val="28"/>
          <w:szCs w:val="28"/>
        </w:rPr>
        <w:t xml:space="preserve"> для шифрования и дешифрования текстовых файлов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512B31">
        <w:rPr>
          <w:rFonts w:ascii="Times New Roman" w:hAnsi="Times New Roman" w:cs="Times New Roman"/>
          <w:sz w:val="28"/>
          <w:szCs w:val="28"/>
        </w:rPr>
        <w:t>с использованием шифра Цезаря</w:t>
      </w:r>
      <w:r w:rsidR="00A32D85">
        <w:rPr>
          <w:rFonts w:ascii="Times New Roman" w:hAnsi="Times New Roman" w:cs="Times New Roman"/>
          <w:sz w:val="28"/>
          <w:szCs w:val="28"/>
        </w:rPr>
        <w:t xml:space="preserve"> </w:t>
      </w:r>
      <w:r w:rsidR="00A32D85">
        <w:rPr>
          <w:rFonts w:ascii="Times New Roman" w:hAnsi="Times New Roman" w:cs="Times New Roman"/>
          <w:sz w:val="28"/>
          <w:szCs w:val="28"/>
        </w:rPr>
        <w:br/>
        <w:t>(рисунок 1)</w:t>
      </w:r>
      <w:r w:rsidR="00512B31">
        <w:rPr>
          <w:rFonts w:ascii="Times New Roman" w:hAnsi="Times New Roman" w:cs="Times New Roman"/>
          <w:sz w:val="28"/>
          <w:szCs w:val="28"/>
        </w:rPr>
        <w:t xml:space="preserve"> и шифра </w:t>
      </w:r>
      <w:proofErr w:type="spellStart"/>
      <w:r w:rsidR="00512B31" w:rsidRPr="00C133C7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="00A32D85">
        <w:rPr>
          <w:rFonts w:ascii="Times New Roman" w:hAnsi="Times New Roman" w:cs="Times New Roman"/>
          <w:sz w:val="28"/>
          <w:szCs w:val="28"/>
        </w:rPr>
        <w:t xml:space="preserve"> (рисунок 2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A629F3" w14:textId="77777777" w:rsidR="00A32D85" w:rsidRPr="00DF4D73" w:rsidRDefault="00A32D85" w:rsidP="00A32D85">
      <w:pPr>
        <w:pStyle w:val="a"/>
        <w:rPr>
          <w:lang w:val="ru-RU"/>
        </w:rPr>
      </w:pPr>
    </w:p>
    <w:p w14:paraId="1DA42A9E" w14:textId="232F0649" w:rsidR="00A32D85" w:rsidRDefault="00BB49B0" w:rsidP="00A32D85">
      <w:pPr>
        <w:pStyle w:val="a"/>
      </w:pPr>
      <w:r w:rsidRPr="00BB49B0">
        <w:drawing>
          <wp:inline distT="0" distB="0" distL="0" distR="0" wp14:anchorId="5E10F044" wp14:editId="4DC139F5">
            <wp:extent cx="5939790" cy="512445"/>
            <wp:effectExtent l="0" t="0" r="3810" b="0"/>
            <wp:docPr id="4013431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134311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1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3B2FC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а</w:t>
      </w:r>
    </w:p>
    <w:p w14:paraId="2EF6413E" w14:textId="7C49A9BB" w:rsidR="00A32D85" w:rsidRPr="003154BF" w:rsidRDefault="009A25A0" w:rsidP="00A32D85">
      <w:pPr>
        <w:pStyle w:val="a"/>
      </w:pPr>
      <w:r w:rsidRPr="009A25A0">
        <w:drawing>
          <wp:inline distT="0" distB="0" distL="0" distR="0" wp14:anchorId="310175ED" wp14:editId="303D509D">
            <wp:extent cx="5939790" cy="534035"/>
            <wp:effectExtent l="0" t="0" r="3810" b="0"/>
            <wp:docPr id="41059035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0590359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3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1BD3E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б</w:t>
      </w:r>
    </w:p>
    <w:p w14:paraId="2B515155" w14:textId="253C585A" w:rsidR="00A32D85" w:rsidRPr="00A32D85" w:rsidRDefault="00A32D85" w:rsidP="00A32D85">
      <w:pPr>
        <w:spacing w:before="200" w:line="259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 xml:space="preserve">а – </w:t>
      </w:r>
      <w:r>
        <w:rPr>
          <w:rFonts w:ascii="Times New Roman" w:hAnsi="Times New Roman" w:cs="Times New Roman"/>
          <w:sz w:val="26"/>
          <w:szCs w:val="26"/>
        </w:rPr>
        <w:t>шифрование</w:t>
      </w:r>
      <w:r w:rsidRPr="00A32D85">
        <w:rPr>
          <w:rFonts w:ascii="Times New Roman" w:hAnsi="Times New Roman" w:cs="Times New Roman"/>
          <w:sz w:val="26"/>
          <w:szCs w:val="26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A32D85">
        <w:rPr>
          <w:rFonts w:ascii="Times New Roman" w:hAnsi="Times New Roman" w:cs="Times New Roman"/>
          <w:sz w:val="26"/>
          <w:szCs w:val="26"/>
        </w:rPr>
        <w:t xml:space="preserve">б – </w:t>
      </w:r>
      <w:r>
        <w:rPr>
          <w:rFonts w:ascii="Times New Roman" w:hAnsi="Times New Roman" w:cs="Times New Roman"/>
          <w:sz w:val="26"/>
          <w:szCs w:val="26"/>
        </w:rPr>
        <w:t>дешифрование</w:t>
      </w:r>
    </w:p>
    <w:p w14:paraId="69A9E43F" w14:textId="2001F317" w:rsidR="00A32D85" w:rsidRPr="003154BF" w:rsidRDefault="00A32D85" w:rsidP="00A32D85">
      <w:pPr>
        <w:pStyle w:val="a"/>
        <w:rPr>
          <w:lang w:val="ru-RU"/>
        </w:rPr>
      </w:pPr>
      <w:r w:rsidRPr="003154BF">
        <w:rPr>
          <w:lang w:val="ru-RU"/>
        </w:rPr>
        <w:t>Рисунок 1</w:t>
      </w:r>
      <w:r>
        <w:rPr>
          <w:lang w:val="ru-RU"/>
        </w:rPr>
        <w:t xml:space="preserve"> – Шифр Цезаря</w:t>
      </w:r>
    </w:p>
    <w:p w14:paraId="688BF5CC" w14:textId="77777777" w:rsidR="00A32D85" w:rsidRPr="00DF4D73" w:rsidRDefault="00A32D85" w:rsidP="00A32D85">
      <w:pPr>
        <w:pStyle w:val="a"/>
        <w:rPr>
          <w:lang w:val="ru-RU"/>
        </w:rPr>
      </w:pPr>
    </w:p>
    <w:p w14:paraId="5C6173FE" w14:textId="469A38EE" w:rsidR="00A32D85" w:rsidRDefault="00864464" w:rsidP="00A32D85">
      <w:pPr>
        <w:pStyle w:val="a"/>
      </w:pPr>
      <w:r w:rsidRPr="00864464">
        <w:drawing>
          <wp:inline distT="0" distB="0" distL="0" distR="0" wp14:anchorId="2586DCD4" wp14:editId="1C970826">
            <wp:extent cx="5939790" cy="499745"/>
            <wp:effectExtent l="0" t="0" r="3810" b="0"/>
            <wp:docPr id="74179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1794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BABCB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а</w:t>
      </w:r>
    </w:p>
    <w:p w14:paraId="51EA6063" w14:textId="07BBD81B" w:rsidR="00A32D85" w:rsidRPr="003154BF" w:rsidRDefault="000677F7" w:rsidP="00A32D85">
      <w:pPr>
        <w:pStyle w:val="a"/>
      </w:pPr>
      <w:r w:rsidRPr="000677F7">
        <w:drawing>
          <wp:inline distT="0" distB="0" distL="0" distR="0" wp14:anchorId="4C5E3FE7" wp14:editId="415E8FBB">
            <wp:extent cx="5939790" cy="409575"/>
            <wp:effectExtent l="0" t="0" r="3810" b="0"/>
            <wp:docPr id="208785374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785374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0A768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б</w:t>
      </w:r>
    </w:p>
    <w:p w14:paraId="4546D72D" w14:textId="4A086AF6" w:rsidR="00A32D85" w:rsidRPr="00A32D85" w:rsidRDefault="00A32D85" w:rsidP="00A32D85">
      <w:pPr>
        <w:spacing w:before="200" w:line="259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 xml:space="preserve">а – </w:t>
      </w:r>
      <w:r>
        <w:rPr>
          <w:rFonts w:ascii="Times New Roman" w:hAnsi="Times New Roman" w:cs="Times New Roman"/>
          <w:sz w:val="26"/>
          <w:szCs w:val="26"/>
        </w:rPr>
        <w:t>шифрование</w:t>
      </w:r>
      <w:r w:rsidRPr="00A32D85">
        <w:rPr>
          <w:rFonts w:ascii="Times New Roman" w:hAnsi="Times New Roman" w:cs="Times New Roman"/>
          <w:sz w:val="26"/>
          <w:szCs w:val="26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A32D85">
        <w:rPr>
          <w:rFonts w:ascii="Times New Roman" w:hAnsi="Times New Roman" w:cs="Times New Roman"/>
          <w:sz w:val="26"/>
          <w:szCs w:val="26"/>
        </w:rPr>
        <w:t xml:space="preserve">б – </w:t>
      </w:r>
      <w:r>
        <w:rPr>
          <w:rFonts w:ascii="Times New Roman" w:hAnsi="Times New Roman" w:cs="Times New Roman"/>
          <w:sz w:val="26"/>
          <w:szCs w:val="26"/>
        </w:rPr>
        <w:t>дешифрование</w:t>
      </w:r>
    </w:p>
    <w:p w14:paraId="49B9AA7F" w14:textId="6D52CF54" w:rsidR="00A32D85" w:rsidRPr="00A32D85" w:rsidRDefault="00A32D85" w:rsidP="00A32D85">
      <w:pPr>
        <w:pStyle w:val="a"/>
        <w:rPr>
          <w:lang w:val="ru-RU"/>
        </w:rPr>
      </w:pPr>
      <w:r w:rsidRPr="003154BF">
        <w:rPr>
          <w:lang w:val="ru-RU"/>
        </w:rPr>
        <w:t xml:space="preserve">Рисунок </w:t>
      </w:r>
      <w:r>
        <w:rPr>
          <w:lang w:val="ru-RU"/>
        </w:rPr>
        <w:t>2</w:t>
      </w:r>
      <w:r w:rsidR="00FD65AD">
        <w:rPr>
          <w:lang w:val="ru-RU"/>
        </w:rPr>
        <w:t xml:space="preserve"> </w:t>
      </w:r>
      <w:r>
        <w:rPr>
          <w:lang w:val="ru-RU"/>
        </w:rPr>
        <w:t>– Шифр Виженера</w:t>
      </w:r>
    </w:p>
    <w:p w14:paraId="63E3FAD8" w14:textId="3A88C2DE" w:rsidR="00176C29" w:rsidRPr="0048168F" w:rsidRDefault="000F6804" w:rsidP="000F680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F58C50" w14:textId="61C112CD" w:rsidR="00ED2518" w:rsidRPr="006B2D11" w:rsidRDefault="0048168F" w:rsidP="00F017B9">
      <w:pPr>
        <w:pStyle w:val="Heading1"/>
        <w:spacing w:before="0" w:line="240" w:lineRule="auto"/>
        <w:jc w:val="center"/>
        <w:rPr>
          <w:rFonts w:ascii="Times New Roman" w:hAnsi="Times New Roman" w:cs="Times New Roman"/>
          <w:bCs w:val="0"/>
          <w:color w:val="000000" w:themeColor="text1"/>
          <w:sz w:val="32"/>
          <w:szCs w:val="32"/>
        </w:rPr>
      </w:pPr>
      <w:bookmarkStart w:id="2" w:name="_Toc157471310"/>
      <w:r w:rsidRPr="006B2D11">
        <w:rPr>
          <w:rFonts w:ascii="Times New Roman" w:hAnsi="Times New Roman" w:cs="Times New Roman"/>
          <w:bCs w:val="0"/>
          <w:color w:val="000000" w:themeColor="text1"/>
          <w:sz w:val="32"/>
          <w:szCs w:val="32"/>
        </w:rPr>
        <w:lastRenderedPageBreak/>
        <w:t>ЗАКЛЮЧЕНИЕ</w:t>
      </w:r>
      <w:bookmarkEnd w:id="2"/>
    </w:p>
    <w:p w14:paraId="236AA356" w14:textId="77777777" w:rsidR="00C92CAA" w:rsidRPr="00C92CAA" w:rsidRDefault="00C92CAA" w:rsidP="00A752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E45742" w14:textId="4CD8C112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лабораторной работы были разработаны программные средства для шифрования и дешифрования текстовых файлов с применением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Цезаря и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</w:t>
      </w:r>
      <w:proofErr w:type="spellStart"/>
      <w:r w:rsidRPr="00FD65AD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FD65AD">
        <w:rPr>
          <w:rFonts w:ascii="Times New Roman" w:hAnsi="Times New Roman" w:cs="Times New Roman"/>
          <w:sz w:val="28"/>
          <w:szCs w:val="28"/>
        </w:rPr>
        <w:t xml:space="preserve"> на языке программирования </w:t>
      </w:r>
      <w:r w:rsidR="00EF4922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="00EF4922" w:rsidRPr="00BB49B0">
        <w:rPr>
          <w:rFonts w:ascii="Times New Roman" w:hAnsi="Times New Roman" w:cs="Times New Roman"/>
          <w:i/>
          <w:iCs/>
          <w:sz w:val="28"/>
          <w:szCs w:val="28"/>
        </w:rPr>
        <w:t>++</w:t>
      </w:r>
      <w:r w:rsidRPr="00FD65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7E8F11F" w14:textId="77777777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Был проведен анализ методов шифрования и алгоритмов работы с текстовыми файлами, разработана блок-схема алгоритма, написаны и отлажены программы для шифрования и дешифрования файлов. </w:t>
      </w:r>
    </w:p>
    <w:p w14:paraId="01110D38" w14:textId="5E07CB27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При выполнении работы были использованы теоретические сведения о принципах работы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Цезаря и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</w:t>
      </w:r>
      <w:proofErr w:type="spellStart"/>
      <w:r w:rsidRPr="00FD65AD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FD65AD">
        <w:rPr>
          <w:rFonts w:ascii="Times New Roman" w:hAnsi="Times New Roman" w:cs="Times New Roman"/>
          <w:sz w:val="28"/>
          <w:szCs w:val="28"/>
        </w:rPr>
        <w:t xml:space="preserve"> и получены практические навыки работы с данными алгоритмами. </w:t>
      </w:r>
    </w:p>
    <w:p w14:paraId="37AA1C7F" w14:textId="77777777" w:rsidR="00FD65AD" w:rsidRDefault="00FD65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228B1A91" w14:textId="12BD42DB" w:rsidR="00D00F1F" w:rsidRPr="000A147C" w:rsidRDefault="00F140CC" w:rsidP="006F2F87">
      <w:pPr>
        <w:pStyle w:val="Heading1"/>
        <w:spacing w:before="0" w:line="24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3" w:name="_Toc157471311"/>
      <w:r w:rsidRPr="006F2F87">
        <w:rPr>
          <w:rFonts w:ascii="Times New Roman" w:hAnsi="Times New Roman" w:cs="Times New Roman"/>
          <w:color w:val="auto"/>
          <w:sz w:val="32"/>
          <w:szCs w:val="32"/>
        </w:rPr>
        <w:lastRenderedPageBreak/>
        <w:t>ПР</w:t>
      </w:r>
      <w:r w:rsidR="00D00F1F" w:rsidRPr="006F2F87">
        <w:rPr>
          <w:rFonts w:ascii="Times New Roman" w:hAnsi="Times New Roman" w:cs="Times New Roman"/>
          <w:color w:val="auto"/>
          <w:sz w:val="32"/>
          <w:szCs w:val="32"/>
        </w:rPr>
        <w:t>ИЛОЖЕНИЕ А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br/>
      </w:r>
      <w:r w:rsidR="000A147C" w:rsidRPr="000A147C">
        <w:rPr>
          <w:rFonts w:ascii="Times New Roman" w:hAnsi="Times New Roman" w:cs="Times New Roman"/>
          <w:color w:val="auto"/>
          <w:sz w:val="32"/>
          <w:szCs w:val="32"/>
        </w:rPr>
        <w:t>(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t>обязательное)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br/>
        <w:t>Листинг кода</w:t>
      </w:r>
      <w:bookmarkEnd w:id="3"/>
    </w:p>
    <w:p w14:paraId="5FFCD302" w14:textId="77777777" w:rsidR="00E74A5C" w:rsidRPr="00E74A5C" w:rsidRDefault="00E74A5C" w:rsidP="006F2F8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78DA60D" w14:textId="07471472" w:rsidR="00E74A5C" w:rsidRPr="009C051C" w:rsidRDefault="006F2F87" w:rsidP="00711223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9C051C">
        <w:rPr>
          <w:rFonts w:ascii="Times New Roman" w:hAnsi="Times New Roman" w:cs="Times New Roman"/>
          <w:sz w:val="28"/>
          <w:szCs w:val="28"/>
        </w:rPr>
        <w:t xml:space="preserve"> 1 –</w:t>
      </w:r>
      <w:r w:rsidR="00F53E03" w:rsidRPr="009C051C">
        <w:rPr>
          <w:rFonts w:ascii="Times New Roman" w:hAnsi="Times New Roman" w:cs="Times New Roman"/>
          <w:sz w:val="28"/>
          <w:szCs w:val="28"/>
        </w:rPr>
        <w:t xml:space="preserve"> </w:t>
      </w:r>
      <w:r w:rsidR="00F0157F">
        <w:rPr>
          <w:rFonts w:ascii="Times New Roman" w:hAnsi="Times New Roman" w:cs="Times New Roman"/>
          <w:sz w:val="28"/>
          <w:szCs w:val="28"/>
        </w:rPr>
        <w:t>Файл</w:t>
      </w:r>
      <w:r w:rsidR="00F0157F" w:rsidRPr="009C051C">
        <w:rPr>
          <w:rFonts w:ascii="Times New Roman" w:hAnsi="Times New Roman" w:cs="Times New Roman"/>
          <w:sz w:val="28"/>
          <w:szCs w:val="28"/>
        </w:rPr>
        <w:t xml:space="preserve"> </w:t>
      </w:r>
      <w:r w:rsidR="005612A0">
        <w:rPr>
          <w:rFonts w:ascii="Times New Roman" w:hAnsi="Times New Roman" w:cs="Times New Roman"/>
          <w:i/>
          <w:iCs/>
          <w:sz w:val="28"/>
          <w:szCs w:val="28"/>
          <w:lang w:val="en-US"/>
        </w:rPr>
        <w:t>main</w:t>
      </w:r>
      <w:r w:rsidR="00F0157F" w:rsidRPr="009C051C">
        <w:rPr>
          <w:rFonts w:ascii="Times New Roman" w:hAnsi="Times New Roman" w:cs="Times New Roman"/>
          <w:i/>
          <w:iCs/>
          <w:sz w:val="28"/>
          <w:szCs w:val="28"/>
        </w:rPr>
        <w:t>.</w:t>
      </w:r>
      <w:proofErr w:type="spellStart"/>
      <w:r w:rsidR="005612A0">
        <w:rPr>
          <w:rFonts w:ascii="Times New Roman" w:hAnsi="Times New Roman" w:cs="Times New Roman"/>
          <w:i/>
          <w:iCs/>
          <w:sz w:val="28"/>
          <w:szCs w:val="28"/>
          <w:lang w:val="en-US"/>
        </w:rPr>
        <w:t>cpp</w:t>
      </w:r>
      <w:proofErr w:type="spellEnd"/>
    </w:p>
    <w:p w14:paraId="23F96FC7" w14:textId="77777777" w:rsidR="005612A0" w:rsidRPr="009C051C" w:rsidRDefault="005612A0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9F0CE5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#include &lt;string&gt;</w:t>
      </w:r>
    </w:p>
    <w:p w14:paraId="4628E83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#include &lt;iostream&gt;</w:t>
      </w:r>
    </w:p>
    <w:p w14:paraId="2A60CB6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#include &lt;limits&gt;</w:t>
      </w:r>
    </w:p>
    <w:p w14:paraId="5E676D2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#include &lt;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ctype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gt;</w:t>
      </w:r>
    </w:p>
    <w:p w14:paraId="40D3695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97D890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using namespace std;</w:t>
      </w:r>
    </w:p>
    <w:p w14:paraId="2FFE712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F4824C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DB711C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331B6F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544F9F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237846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6E02CE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126812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D350DE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763503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menu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28099DE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Choose action (1 - encode with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, 2 - decode with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, 3 - encode with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, 4 - decode with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): ";</w:t>
      </w:r>
    </w:p>
    <w:p w14:paraId="13FBA92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size_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number;</w:t>
      </w:r>
    </w:p>
    <w:p w14:paraId="3894BE7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number;</w:t>
      </w:r>
    </w:p>
    <w:p w14:paraId="3D5AD24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witch (number) {</w:t>
      </w:r>
    </w:p>
    <w:p w14:paraId="60412CA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ase 1:</w:t>
      </w:r>
    </w:p>
    <w:p w14:paraId="3F5BEEF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4EB7F2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14:paraId="197ACE7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ase 2:</w:t>
      </w:r>
    </w:p>
    <w:p w14:paraId="174EB0E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0E4437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14:paraId="0FFCE7A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ase 3:</w:t>
      </w:r>
    </w:p>
    <w:p w14:paraId="744FA6B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EBBAB6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14:paraId="70AB37B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ase 4:</w:t>
      </w:r>
    </w:p>
    <w:p w14:paraId="7384D17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964198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14:paraId="2034D19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ase 5:</w:t>
      </w:r>
    </w:p>
    <w:p w14:paraId="2558B35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14:paraId="56E5009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default:</w:t>
      </w:r>
    </w:p>
    <w:p w14:paraId="2A55C2C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clear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371F3A0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ignore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numeric_limits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streamsize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gt;::max(), '\n');</w:t>
      </w:r>
    </w:p>
    <w:p w14:paraId="44019BD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menu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CC498F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break;</w:t>
      </w:r>
    </w:p>
    <w:p w14:paraId="6D2E14D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BE2BB1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430881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4E0FA2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35E954F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tring input;</w:t>
      </w:r>
    </w:p>
    <w:p w14:paraId="536CE39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size_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key;</w:t>
      </w:r>
    </w:p>
    <w:p w14:paraId="1364E91C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key: ";</w:t>
      </w:r>
    </w:p>
    <w:p w14:paraId="214FA04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key;</w:t>
      </w:r>
    </w:p>
    <w:p w14:paraId="06C58E9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while (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cin.fai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63FC819C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clear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69052B7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ignore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numeric_limits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streamsize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gt;::max(), '\n');</w:t>
      </w:r>
    </w:p>
    <w:p w14:paraId="06606BD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fail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()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C16C0A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Incorrect key. Enter key again: ";</w:t>
      </w:r>
    </w:p>
    <w:p w14:paraId="4FE95F1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key;</w:t>
      </w:r>
    </w:p>
    <w:p w14:paraId="46F1FDC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fail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()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CA2726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0F0B6D2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string to encode: ";</w:t>
      </w:r>
    </w:p>
    <w:p w14:paraId="446635B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input;</w:t>
      </w:r>
    </w:p>
    <w:p w14:paraId="2026DC0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for (auto&amp;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symbol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input) {</w:t>
      </w:r>
    </w:p>
    <w:p w14:paraId="0DD40E1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alnum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symbol)) {</w:t>
      </w:r>
    </w:p>
    <w:p w14:paraId="1B2DC43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Invalid string!";</w:t>
      </w:r>
    </w:p>
    <w:p w14:paraId="45CCC0A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menu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B08991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3E6FFC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symbol += key;</w:t>
      </w:r>
    </w:p>
    <w:p w14:paraId="7FEFFE2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isalpha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symbol - key)) {</w:t>
      </w:r>
    </w:p>
    <w:p w14:paraId="34F66EF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symbol = ((symbol % ((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islow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symbol - key) ? 'z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Z') + 1)) +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low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symbol - key) ? 'a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')) %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low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symbol - key) ? 'a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') +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low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symbol - key) ? 'a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');</w:t>
      </w:r>
    </w:p>
    <w:p w14:paraId="6D0CE91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23577AB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symbol = ((symbol % ('9' + 1)) + '0') % '0' + '0';</w:t>
      </w:r>
    </w:p>
    <w:p w14:paraId="6E0A8F8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630DC8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B87E5A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'\'' &lt;&lt; input &lt;&lt; '\''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678218A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4F78D9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800918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aes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38DCE66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tring input;</w:t>
      </w:r>
    </w:p>
    <w:p w14:paraId="0D7FD3E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size_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key;</w:t>
      </w:r>
    </w:p>
    <w:p w14:paraId="7BF0767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key: ";</w:t>
      </w:r>
    </w:p>
    <w:p w14:paraId="52FDAC9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key;</w:t>
      </w:r>
    </w:p>
    <w:p w14:paraId="68D3E6C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while (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std::</w:t>
      </w:r>
      <w:proofErr w:type="spellStart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cin.fai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2448BDF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clear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5ACF25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ignore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numeric_limits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streamsize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&gt;::max(), '\n');</w:t>
      </w:r>
    </w:p>
    <w:p w14:paraId="26D8E6B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fail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()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6A18CE4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Incorrect key. Enter key again: ";</w:t>
      </w:r>
    </w:p>
    <w:p w14:paraId="54AE700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key;</w:t>
      </w:r>
    </w:p>
    <w:p w14:paraId="430CAE8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cin.fail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()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88F95A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76C2A9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string to encode: ";</w:t>
      </w:r>
    </w:p>
    <w:p w14:paraId="2BAB9CC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input;</w:t>
      </w:r>
    </w:p>
    <w:p w14:paraId="71AB678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for (auto&amp;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symbol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input) {</w:t>
      </w:r>
    </w:p>
    <w:p w14:paraId="57AF4D9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alnum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symbol)) {</w:t>
      </w:r>
    </w:p>
    <w:p w14:paraId="7B41098C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Invalid string!";</w:t>
      </w:r>
    </w:p>
    <w:p w14:paraId="091842B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menu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2C312F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0BB239D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symbol -= key;</w:t>
      </w:r>
    </w:p>
    <w:p w14:paraId="7651F30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isalpha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symbol + key)) {</w:t>
      </w:r>
    </w:p>
    <w:p w14:paraId="40E494A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if (symbol &lt; (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islow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symbol + key) ? 'a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')) {</w:t>
      </w:r>
    </w:p>
    <w:p w14:paraId="1C28A1E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    symbol += 26;</w:t>
      </w:r>
    </w:p>
    <w:p w14:paraId="5DD86B8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2A19B2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1CCA8FE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if (symbol &lt; '0') {</w:t>
      </w:r>
    </w:p>
    <w:p w14:paraId="21FF24C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    symbol += 10;</w:t>
      </w:r>
    </w:p>
    <w:p w14:paraId="54329EF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508435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90B440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03CC27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'\'' &lt;&lt; input &lt;&lt; '\''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5FC27F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59704E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DA4E72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0A44314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tring key, input;</w:t>
      </w:r>
    </w:p>
    <w:p w14:paraId="7522A15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C957EAC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key: ";</w:t>
      </w:r>
    </w:p>
    <w:p w14:paraId="1E29592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key;</w:t>
      </w:r>
    </w:p>
    <w:p w14:paraId="334D669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string to encode: ";</w:t>
      </w:r>
    </w:p>
    <w:p w14:paraId="3B655E4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input;</w:t>
      </w:r>
    </w:p>
    <w:p w14:paraId="3ADEEF8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5982C8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while (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key.size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() 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nput.size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09F0A45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key += key;</w:t>
      </w:r>
    </w:p>
    <w:p w14:paraId="6FDC5B2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73A24CB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4672A3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tring result = "";</w:t>
      </w:r>
    </w:p>
    <w:p w14:paraId="74CAFF9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ABCBAAC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input.size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); ++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25521866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input[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597ED89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key[</w:t>
      </w:r>
      <w:proofErr w:type="spellStart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%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.size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)];</w:t>
      </w:r>
    </w:p>
    <w:p w14:paraId="724738D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15DA91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alpha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)) {</w:t>
      </w:r>
    </w:p>
    <w:p w14:paraId="712BB3C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char base =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) ?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';</w:t>
      </w:r>
    </w:p>
    <w:p w14:paraId="349D123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char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rypted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(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- base) +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- base)) % 26 + base;</w:t>
      </w:r>
    </w:p>
    <w:p w14:paraId="08D0ACE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result +=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crypted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88633D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5F7EDC9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result +=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0E0D2B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C006BC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732AA9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DC68C9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'\'' &lt;&lt; result &lt;&lt; '\''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650D3A4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7809393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AAA3E9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ode_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vigen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02F74E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tring key, input;</w:t>
      </w:r>
    </w:p>
    <w:p w14:paraId="17A3AFA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D96AAA7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key: ";</w:t>
      </w:r>
    </w:p>
    <w:p w14:paraId="181DB4B8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key;</w:t>
      </w:r>
    </w:p>
    <w:p w14:paraId="46AAA77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"Enter string to decode: ";</w:t>
      </w:r>
    </w:p>
    <w:p w14:paraId="1BE7A261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n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gt;&gt; input;</w:t>
      </w:r>
    </w:p>
    <w:p w14:paraId="204D196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8D4B77F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string plaintext;</w:t>
      </w:r>
    </w:p>
    <w:p w14:paraId="239061A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Length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key.length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74FDEC79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C65C462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input.size</w:t>
      </w:r>
      <w:proofErr w:type="spellEnd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(); ++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772BC92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input[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65CFD58C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key[</w:t>
      </w:r>
      <w:proofErr w:type="spellStart"/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%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Length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71403E8A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8AC167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if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alpha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)) {</w:t>
      </w:r>
    </w:p>
    <w:p w14:paraId="0CE5AC8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char base =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) ?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</w:t>
      </w:r>
      <w:proofErr w:type="gramStart"/>
      <w:r w:rsidRPr="00BB49B0">
        <w:rPr>
          <w:rFonts w:ascii="Courier New" w:hAnsi="Courier New" w:cs="Courier New"/>
          <w:sz w:val="20"/>
          <w:szCs w:val="20"/>
          <w:lang w:val="en-US"/>
        </w:rPr>
        <w:t>' :</w:t>
      </w:r>
      <w:proofErr w:type="gram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'a';</w:t>
      </w:r>
    </w:p>
    <w:p w14:paraId="6218180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char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rypted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= (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- base) - (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- base) + 26) % 26 + base;</w:t>
      </w:r>
    </w:p>
    <w:p w14:paraId="515E7060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plaintext +=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decrypted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F09F6A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2C4948F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    plaintext +=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2808705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7C87E24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19C152E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BE540FB" w14:textId="77777777" w:rsidR="005612A0" w:rsidRPr="00BB49B0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cout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 xml:space="preserve"> &lt;&lt; '\'' &lt;&lt; plaintext &lt;&lt; '\'' &lt;&lt; </w:t>
      </w:r>
      <w:proofErr w:type="spellStart"/>
      <w:r w:rsidRPr="00BB49B0">
        <w:rPr>
          <w:rFonts w:ascii="Courier New" w:hAnsi="Courier New" w:cs="Courier New"/>
          <w:sz w:val="20"/>
          <w:szCs w:val="20"/>
          <w:lang w:val="en-US"/>
        </w:rPr>
        <w:t>endl</w:t>
      </w:r>
      <w:proofErr w:type="spellEnd"/>
      <w:r w:rsidRPr="00BB49B0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4FAAAAA" w14:textId="77777777" w:rsidR="005612A0" w:rsidRPr="009C051C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C051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F71E830" w14:textId="77777777" w:rsidR="005612A0" w:rsidRPr="009C051C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FE56E9F" w14:textId="77777777" w:rsidR="005612A0" w:rsidRPr="009C051C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C051C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9C051C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9C051C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1FD1CD43" w14:textId="77777777" w:rsidR="005612A0" w:rsidRPr="009C051C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C051C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9C051C">
        <w:rPr>
          <w:rFonts w:ascii="Courier New" w:hAnsi="Courier New" w:cs="Courier New"/>
          <w:sz w:val="20"/>
          <w:szCs w:val="20"/>
          <w:lang w:val="en-US"/>
        </w:rPr>
        <w:t>menu(</w:t>
      </w:r>
      <w:proofErr w:type="gramEnd"/>
      <w:r w:rsidRPr="009C051C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EBC54C9" w14:textId="77777777" w:rsidR="005612A0" w:rsidRPr="009C051C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C051C">
        <w:rPr>
          <w:rFonts w:ascii="Courier New" w:hAnsi="Courier New" w:cs="Courier New"/>
          <w:sz w:val="20"/>
          <w:szCs w:val="20"/>
          <w:lang w:val="en-US"/>
        </w:rPr>
        <w:t xml:space="preserve">    return 0;</w:t>
      </w:r>
    </w:p>
    <w:p w14:paraId="0BC6E856" w14:textId="2A0D8DDE" w:rsidR="00F0157F" w:rsidRPr="009C051C" w:rsidRDefault="005612A0" w:rsidP="005612A0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9C051C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A9F21E7" w14:textId="48035FF0" w:rsidR="00252E8C" w:rsidRPr="009C051C" w:rsidRDefault="00252E8C">
      <w:pPr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9C051C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br w:type="page"/>
      </w:r>
    </w:p>
    <w:p w14:paraId="24111CC9" w14:textId="6D6B1533" w:rsidR="00252E8C" w:rsidRPr="009C051C" w:rsidRDefault="00252E8C" w:rsidP="00252E8C">
      <w:pPr>
        <w:pStyle w:val="Heading1"/>
        <w:spacing w:before="0" w:line="240" w:lineRule="auto"/>
        <w:jc w:val="center"/>
        <w:rPr>
          <w:rFonts w:ascii="Times New Roman" w:hAnsi="Times New Roman" w:cs="Times New Roman"/>
          <w:color w:val="auto"/>
          <w:sz w:val="32"/>
          <w:szCs w:val="32"/>
          <w:lang w:val="en-US"/>
        </w:rPr>
      </w:pPr>
      <w:bookmarkStart w:id="4" w:name="_Toc157471312"/>
      <w:r w:rsidRPr="006F2F87">
        <w:rPr>
          <w:rFonts w:ascii="Times New Roman" w:hAnsi="Times New Roman" w:cs="Times New Roman"/>
          <w:color w:val="auto"/>
          <w:sz w:val="32"/>
          <w:szCs w:val="32"/>
        </w:rPr>
        <w:lastRenderedPageBreak/>
        <w:t>ПРИЛОЖЕНИЕ</w:t>
      </w:r>
      <w:r w:rsidRPr="009C051C">
        <w:rPr>
          <w:rFonts w:ascii="Times New Roman" w:hAnsi="Times New Roman" w:cs="Times New Roman"/>
          <w:color w:val="auto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sz w:val="32"/>
          <w:szCs w:val="32"/>
        </w:rPr>
        <w:t>Б</w:t>
      </w:r>
      <w:r w:rsidRPr="009C051C">
        <w:rPr>
          <w:rFonts w:ascii="Times New Roman" w:hAnsi="Times New Roman" w:cs="Times New Roman"/>
          <w:color w:val="auto"/>
          <w:sz w:val="32"/>
          <w:szCs w:val="32"/>
          <w:lang w:val="en-US"/>
        </w:rPr>
        <w:br/>
        <w:t>(</w:t>
      </w:r>
      <w:r>
        <w:rPr>
          <w:rFonts w:ascii="Times New Roman" w:hAnsi="Times New Roman" w:cs="Times New Roman"/>
          <w:color w:val="auto"/>
          <w:sz w:val="32"/>
          <w:szCs w:val="32"/>
        </w:rPr>
        <w:t>обязательное</w:t>
      </w:r>
      <w:r w:rsidRPr="009C051C">
        <w:rPr>
          <w:rFonts w:ascii="Times New Roman" w:hAnsi="Times New Roman" w:cs="Times New Roman"/>
          <w:color w:val="auto"/>
          <w:sz w:val="32"/>
          <w:szCs w:val="32"/>
          <w:lang w:val="en-US"/>
        </w:rPr>
        <w:t>)</w:t>
      </w:r>
      <w:r w:rsidRPr="009C051C">
        <w:rPr>
          <w:rFonts w:ascii="Times New Roman" w:hAnsi="Times New Roman" w:cs="Times New Roman"/>
          <w:color w:val="auto"/>
          <w:sz w:val="32"/>
          <w:szCs w:val="32"/>
          <w:lang w:val="en-US"/>
        </w:rPr>
        <w:br/>
      </w:r>
      <w:r>
        <w:rPr>
          <w:rFonts w:ascii="Times New Roman" w:hAnsi="Times New Roman" w:cs="Times New Roman"/>
          <w:color w:val="auto"/>
          <w:sz w:val="32"/>
          <w:szCs w:val="32"/>
        </w:rPr>
        <w:t>Блок</w:t>
      </w:r>
      <w:r w:rsidRPr="009C051C">
        <w:rPr>
          <w:rFonts w:ascii="Times New Roman" w:hAnsi="Times New Roman" w:cs="Times New Roman"/>
          <w:color w:val="auto"/>
          <w:sz w:val="32"/>
          <w:szCs w:val="32"/>
          <w:lang w:val="en-US"/>
        </w:rPr>
        <w:t>-</w:t>
      </w:r>
      <w:r>
        <w:rPr>
          <w:rFonts w:ascii="Times New Roman" w:hAnsi="Times New Roman" w:cs="Times New Roman"/>
          <w:color w:val="auto"/>
          <w:sz w:val="32"/>
          <w:szCs w:val="32"/>
        </w:rPr>
        <w:t>схема</w:t>
      </w:r>
      <w:r w:rsidRPr="009C051C">
        <w:rPr>
          <w:rFonts w:ascii="Times New Roman" w:hAnsi="Times New Roman" w:cs="Times New Roman"/>
          <w:color w:val="auto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sz w:val="32"/>
          <w:szCs w:val="32"/>
        </w:rPr>
        <w:t>алгоритма</w:t>
      </w:r>
      <w:bookmarkEnd w:id="4"/>
    </w:p>
    <w:p w14:paraId="40193060" w14:textId="2161AD9E" w:rsidR="00252E8C" w:rsidRPr="009C051C" w:rsidRDefault="00252E8C" w:rsidP="00252E8C">
      <w:pPr>
        <w:rPr>
          <w:lang w:val="en-US"/>
        </w:rPr>
      </w:pPr>
    </w:p>
    <w:p w14:paraId="4484572C" w14:textId="45E166CA" w:rsidR="00F0157F" w:rsidRPr="00252E8C" w:rsidRDefault="00BD5592" w:rsidP="00252E8C">
      <w:pPr>
        <w:jc w:val="center"/>
      </w:pPr>
      <w:r>
        <w:rPr>
          <w:noProof/>
        </w:rPr>
        <w:object w:dxaOrig="11506" w:dyaOrig="22380" w14:anchorId="4E41559E">
          <v:shape id="_x0000_i1025" type="#_x0000_t75" alt="" style="width:315.9pt;height:615.6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69584910" r:id="rId13"/>
        </w:object>
      </w:r>
    </w:p>
    <w:sectPr w:rsidR="00F0157F" w:rsidRPr="00252E8C" w:rsidSect="00BD5592">
      <w:footerReference w:type="default" r:id="rId14"/>
      <w:pgSz w:w="11906" w:h="16838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43990B" w14:textId="77777777" w:rsidR="00BD5592" w:rsidRDefault="00BD5592" w:rsidP="00A42E8A">
      <w:pPr>
        <w:spacing w:after="0" w:line="240" w:lineRule="auto"/>
      </w:pPr>
      <w:r>
        <w:separator/>
      </w:r>
    </w:p>
  </w:endnote>
  <w:endnote w:type="continuationSeparator" w:id="0">
    <w:p w14:paraId="1B389A8A" w14:textId="77777777" w:rsidR="00BD5592" w:rsidRDefault="00BD5592" w:rsidP="00A42E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73302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7824494" w14:textId="77777777" w:rsidR="00FB3632" w:rsidRPr="00512B31" w:rsidRDefault="00FB3632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12B3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12B3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512B3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F60C4" w:rsidRPr="00512B31">
          <w:rPr>
            <w:rFonts w:ascii="Times New Roman" w:hAnsi="Times New Roman" w:cs="Times New Roman"/>
            <w:noProof/>
            <w:sz w:val="28"/>
            <w:szCs w:val="28"/>
          </w:rPr>
          <w:t>5</w:t>
        </w:r>
        <w:r w:rsidRPr="00512B3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B8D9565" w14:textId="77777777" w:rsidR="00FB3632" w:rsidRDefault="00FB363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7A6453" w14:textId="77777777" w:rsidR="00BD5592" w:rsidRDefault="00BD5592" w:rsidP="00A42E8A">
      <w:pPr>
        <w:spacing w:after="0" w:line="240" w:lineRule="auto"/>
      </w:pPr>
      <w:r>
        <w:separator/>
      </w:r>
    </w:p>
  </w:footnote>
  <w:footnote w:type="continuationSeparator" w:id="0">
    <w:p w14:paraId="741FD93E" w14:textId="77777777" w:rsidR="00BD5592" w:rsidRDefault="00BD5592" w:rsidP="00A42E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7pt;height:11.7pt" o:bullet="t">
        <v:imagedata r:id="rId1" o:title="msoA0AB"/>
      </v:shape>
    </w:pict>
  </w:numPicBullet>
  <w:abstractNum w:abstractNumId="0" w15:restartNumberingAfterBreak="0">
    <w:nsid w:val="012056D7"/>
    <w:multiLevelType w:val="hybridMultilevel"/>
    <w:tmpl w:val="1334FA8E"/>
    <w:lvl w:ilvl="0" w:tplc="A8A42F9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F866F6"/>
    <w:multiLevelType w:val="hybridMultilevel"/>
    <w:tmpl w:val="41223842"/>
    <w:lvl w:ilvl="0" w:tplc="558A072A">
      <w:start w:val="1"/>
      <w:numFmt w:val="decimal"/>
      <w:suff w:val="space"/>
      <w:lvlText w:val="[%1]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231ED"/>
    <w:multiLevelType w:val="hybridMultilevel"/>
    <w:tmpl w:val="3990B4E6"/>
    <w:lvl w:ilvl="0" w:tplc="73E69F54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5D1D02"/>
    <w:multiLevelType w:val="hybridMultilevel"/>
    <w:tmpl w:val="FF96B5CA"/>
    <w:lvl w:ilvl="0" w:tplc="207EFB9A">
      <w:start w:val="1"/>
      <w:numFmt w:val="decimal"/>
      <w:suff w:val="space"/>
      <w:lvlText w:val="%1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E7F2217"/>
    <w:multiLevelType w:val="hybridMultilevel"/>
    <w:tmpl w:val="F24CCE14"/>
    <w:lvl w:ilvl="0" w:tplc="04190007">
      <w:start w:val="1"/>
      <w:numFmt w:val="bullet"/>
      <w:lvlText w:val=""/>
      <w:lvlPicBulletId w:val="0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AE376C2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6EC2E6E"/>
    <w:multiLevelType w:val="hybridMultilevel"/>
    <w:tmpl w:val="EFD0B9A0"/>
    <w:lvl w:ilvl="0" w:tplc="EDCA14A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44442805"/>
    <w:multiLevelType w:val="hybridMultilevel"/>
    <w:tmpl w:val="EBEEA996"/>
    <w:lvl w:ilvl="0" w:tplc="F3FE0BB8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F5B258D"/>
    <w:multiLevelType w:val="hybridMultilevel"/>
    <w:tmpl w:val="5EBCC7AA"/>
    <w:lvl w:ilvl="0" w:tplc="CE38CDA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550E2EBE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EE76524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7791372D"/>
    <w:multiLevelType w:val="hybridMultilevel"/>
    <w:tmpl w:val="1BCA6982"/>
    <w:lvl w:ilvl="0" w:tplc="73E69F54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81812241">
    <w:abstractNumId w:val="4"/>
  </w:num>
  <w:num w:numId="2" w16cid:durableId="1305620325">
    <w:abstractNumId w:val="11"/>
  </w:num>
  <w:num w:numId="3" w16cid:durableId="1149597122">
    <w:abstractNumId w:val="6"/>
  </w:num>
  <w:num w:numId="4" w16cid:durableId="1822040185">
    <w:abstractNumId w:val="1"/>
  </w:num>
  <w:num w:numId="5" w16cid:durableId="2132816941">
    <w:abstractNumId w:val="7"/>
  </w:num>
  <w:num w:numId="6" w16cid:durableId="998197537">
    <w:abstractNumId w:val="10"/>
  </w:num>
  <w:num w:numId="7" w16cid:durableId="1453790436">
    <w:abstractNumId w:val="9"/>
  </w:num>
  <w:num w:numId="8" w16cid:durableId="164057984">
    <w:abstractNumId w:val="2"/>
  </w:num>
  <w:num w:numId="9" w16cid:durableId="43333452">
    <w:abstractNumId w:val="5"/>
  </w:num>
  <w:num w:numId="10" w16cid:durableId="408500291">
    <w:abstractNumId w:val="3"/>
  </w:num>
  <w:num w:numId="11" w16cid:durableId="1769962289">
    <w:abstractNumId w:val="0"/>
  </w:num>
  <w:num w:numId="12" w16cid:durableId="4273099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0FE"/>
    <w:rsid w:val="000155B0"/>
    <w:rsid w:val="00022D4E"/>
    <w:rsid w:val="00055294"/>
    <w:rsid w:val="000577C6"/>
    <w:rsid w:val="00061996"/>
    <w:rsid w:val="000677F7"/>
    <w:rsid w:val="00093F72"/>
    <w:rsid w:val="000A147C"/>
    <w:rsid w:val="000B5E22"/>
    <w:rsid w:val="000D4CFD"/>
    <w:rsid w:val="000E0037"/>
    <w:rsid w:val="000F46B5"/>
    <w:rsid w:val="000F60C4"/>
    <w:rsid w:val="000F6804"/>
    <w:rsid w:val="00122F21"/>
    <w:rsid w:val="001277C5"/>
    <w:rsid w:val="00137C20"/>
    <w:rsid w:val="00140147"/>
    <w:rsid w:val="00150721"/>
    <w:rsid w:val="001520E7"/>
    <w:rsid w:val="00153F55"/>
    <w:rsid w:val="00155EB1"/>
    <w:rsid w:val="00156394"/>
    <w:rsid w:val="00176C29"/>
    <w:rsid w:val="00192C15"/>
    <w:rsid w:val="001946F4"/>
    <w:rsid w:val="001965B7"/>
    <w:rsid w:val="00197C81"/>
    <w:rsid w:val="001B2352"/>
    <w:rsid w:val="001C623F"/>
    <w:rsid w:val="001D3741"/>
    <w:rsid w:val="001D6220"/>
    <w:rsid w:val="001F0F61"/>
    <w:rsid w:val="001F4735"/>
    <w:rsid w:val="001F6446"/>
    <w:rsid w:val="002131ED"/>
    <w:rsid w:val="00220E1A"/>
    <w:rsid w:val="00223F34"/>
    <w:rsid w:val="002317CB"/>
    <w:rsid w:val="0023750E"/>
    <w:rsid w:val="00243D05"/>
    <w:rsid w:val="00250F9E"/>
    <w:rsid w:val="00252E8C"/>
    <w:rsid w:val="00260CC5"/>
    <w:rsid w:val="00283C98"/>
    <w:rsid w:val="00284FA2"/>
    <w:rsid w:val="002A2462"/>
    <w:rsid w:val="002A6B10"/>
    <w:rsid w:val="002A7DE4"/>
    <w:rsid w:val="002B12B2"/>
    <w:rsid w:val="002B6200"/>
    <w:rsid w:val="002B6D7B"/>
    <w:rsid w:val="002C1058"/>
    <w:rsid w:val="002D2203"/>
    <w:rsid w:val="002E2C23"/>
    <w:rsid w:val="002E5456"/>
    <w:rsid w:val="002E57FE"/>
    <w:rsid w:val="00301D48"/>
    <w:rsid w:val="00306B8A"/>
    <w:rsid w:val="003240DA"/>
    <w:rsid w:val="0034393C"/>
    <w:rsid w:val="00351404"/>
    <w:rsid w:val="00355A50"/>
    <w:rsid w:val="003604FB"/>
    <w:rsid w:val="00374791"/>
    <w:rsid w:val="003768F6"/>
    <w:rsid w:val="003858ED"/>
    <w:rsid w:val="003D7FD4"/>
    <w:rsid w:val="003F376D"/>
    <w:rsid w:val="00400E0A"/>
    <w:rsid w:val="00403869"/>
    <w:rsid w:val="00404959"/>
    <w:rsid w:val="00410D21"/>
    <w:rsid w:val="00417577"/>
    <w:rsid w:val="004175AC"/>
    <w:rsid w:val="00417DD9"/>
    <w:rsid w:val="004238E8"/>
    <w:rsid w:val="004332EB"/>
    <w:rsid w:val="00447962"/>
    <w:rsid w:val="00450774"/>
    <w:rsid w:val="00456FD6"/>
    <w:rsid w:val="004679F7"/>
    <w:rsid w:val="004774D4"/>
    <w:rsid w:val="0048168F"/>
    <w:rsid w:val="00490D8C"/>
    <w:rsid w:val="004C3BB8"/>
    <w:rsid w:val="004D6DA2"/>
    <w:rsid w:val="004D6F9B"/>
    <w:rsid w:val="004E2CE7"/>
    <w:rsid w:val="004E3656"/>
    <w:rsid w:val="004E39D6"/>
    <w:rsid w:val="004F1604"/>
    <w:rsid w:val="00507685"/>
    <w:rsid w:val="00512B31"/>
    <w:rsid w:val="005234F2"/>
    <w:rsid w:val="00531A69"/>
    <w:rsid w:val="00536E8A"/>
    <w:rsid w:val="0054036F"/>
    <w:rsid w:val="00541E6D"/>
    <w:rsid w:val="00546365"/>
    <w:rsid w:val="005467C8"/>
    <w:rsid w:val="005612A0"/>
    <w:rsid w:val="00564798"/>
    <w:rsid w:val="00565920"/>
    <w:rsid w:val="00566225"/>
    <w:rsid w:val="0059621D"/>
    <w:rsid w:val="005A2233"/>
    <w:rsid w:val="005B0969"/>
    <w:rsid w:val="005B4F46"/>
    <w:rsid w:val="005B7730"/>
    <w:rsid w:val="005C1F43"/>
    <w:rsid w:val="005C2C9C"/>
    <w:rsid w:val="005D02F4"/>
    <w:rsid w:val="005D1B71"/>
    <w:rsid w:val="005D542F"/>
    <w:rsid w:val="005E6462"/>
    <w:rsid w:val="005F10E6"/>
    <w:rsid w:val="005F415E"/>
    <w:rsid w:val="005F60AE"/>
    <w:rsid w:val="006122DB"/>
    <w:rsid w:val="00623F18"/>
    <w:rsid w:val="006347F7"/>
    <w:rsid w:val="00643892"/>
    <w:rsid w:val="00644044"/>
    <w:rsid w:val="0064557F"/>
    <w:rsid w:val="006619D8"/>
    <w:rsid w:val="006B2D11"/>
    <w:rsid w:val="006C7442"/>
    <w:rsid w:val="006F0C11"/>
    <w:rsid w:val="006F2F87"/>
    <w:rsid w:val="00711223"/>
    <w:rsid w:val="00726386"/>
    <w:rsid w:val="00726C4E"/>
    <w:rsid w:val="007320FE"/>
    <w:rsid w:val="00745238"/>
    <w:rsid w:val="00747CD9"/>
    <w:rsid w:val="0076436D"/>
    <w:rsid w:val="007B2335"/>
    <w:rsid w:val="007B7221"/>
    <w:rsid w:val="007D0589"/>
    <w:rsid w:val="007D2D70"/>
    <w:rsid w:val="007E2AA3"/>
    <w:rsid w:val="00804595"/>
    <w:rsid w:val="00807EE1"/>
    <w:rsid w:val="00814FE5"/>
    <w:rsid w:val="00842007"/>
    <w:rsid w:val="0085100F"/>
    <w:rsid w:val="00864464"/>
    <w:rsid w:val="00866053"/>
    <w:rsid w:val="00870037"/>
    <w:rsid w:val="008714DE"/>
    <w:rsid w:val="008715C7"/>
    <w:rsid w:val="008771A0"/>
    <w:rsid w:val="00897165"/>
    <w:rsid w:val="008A2C42"/>
    <w:rsid w:val="008B096E"/>
    <w:rsid w:val="008F53B7"/>
    <w:rsid w:val="00906BF7"/>
    <w:rsid w:val="009111D0"/>
    <w:rsid w:val="00915288"/>
    <w:rsid w:val="0091606E"/>
    <w:rsid w:val="00962BFF"/>
    <w:rsid w:val="009817A2"/>
    <w:rsid w:val="0099290E"/>
    <w:rsid w:val="009A0752"/>
    <w:rsid w:val="009A25A0"/>
    <w:rsid w:val="009A4278"/>
    <w:rsid w:val="009A71D2"/>
    <w:rsid w:val="009B10F7"/>
    <w:rsid w:val="009B22A2"/>
    <w:rsid w:val="009C051C"/>
    <w:rsid w:val="009C5940"/>
    <w:rsid w:val="009D3767"/>
    <w:rsid w:val="009E160A"/>
    <w:rsid w:val="009F0AE7"/>
    <w:rsid w:val="00A10C19"/>
    <w:rsid w:val="00A23B77"/>
    <w:rsid w:val="00A32D85"/>
    <w:rsid w:val="00A375B3"/>
    <w:rsid w:val="00A42E8A"/>
    <w:rsid w:val="00A5395D"/>
    <w:rsid w:val="00A548E5"/>
    <w:rsid w:val="00A62BE7"/>
    <w:rsid w:val="00A648BA"/>
    <w:rsid w:val="00A66EFF"/>
    <w:rsid w:val="00A74EB1"/>
    <w:rsid w:val="00A75274"/>
    <w:rsid w:val="00A77013"/>
    <w:rsid w:val="00AA6276"/>
    <w:rsid w:val="00AB6316"/>
    <w:rsid w:val="00AB793A"/>
    <w:rsid w:val="00AC4AA5"/>
    <w:rsid w:val="00AF725F"/>
    <w:rsid w:val="00AF797D"/>
    <w:rsid w:val="00B00E1E"/>
    <w:rsid w:val="00B072B3"/>
    <w:rsid w:val="00B20351"/>
    <w:rsid w:val="00B34DD1"/>
    <w:rsid w:val="00B442F9"/>
    <w:rsid w:val="00B5099B"/>
    <w:rsid w:val="00B51D55"/>
    <w:rsid w:val="00B6738D"/>
    <w:rsid w:val="00B75FF1"/>
    <w:rsid w:val="00B82D8D"/>
    <w:rsid w:val="00B83906"/>
    <w:rsid w:val="00BA065E"/>
    <w:rsid w:val="00BA7C5F"/>
    <w:rsid w:val="00BB0C3E"/>
    <w:rsid w:val="00BB49B0"/>
    <w:rsid w:val="00BD5592"/>
    <w:rsid w:val="00BF4B02"/>
    <w:rsid w:val="00C02690"/>
    <w:rsid w:val="00C133C7"/>
    <w:rsid w:val="00C16FCC"/>
    <w:rsid w:val="00C337EC"/>
    <w:rsid w:val="00C4520E"/>
    <w:rsid w:val="00C52324"/>
    <w:rsid w:val="00C52EB6"/>
    <w:rsid w:val="00C53EE3"/>
    <w:rsid w:val="00C64C21"/>
    <w:rsid w:val="00C846A6"/>
    <w:rsid w:val="00C86CBB"/>
    <w:rsid w:val="00C92CAA"/>
    <w:rsid w:val="00CA6CEC"/>
    <w:rsid w:val="00CA7A70"/>
    <w:rsid w:val="00CB068D"/>
    <w:rsid w:val="00CD104F"/>
    <w:rsid w:val="00CF5EAE"/>
    <w:rsid w:val="00D00F1F"/>
    <w:rsid w:val="00D074EC"/>
    <w:rsid w:val="00D16C88"/>
    <w:rsid w:val="00D21CAA"/>
    <w:rsid w:val="00D256AD"/>
    <w:rsid w:val="00D61136"/>
    <w:rsid w:val="00D6584E"/>
    <w:rsid w:val="00D7741D"/>
    <w:rsid w:val="00D90011"/>
    <w:rsid w:val="00D95FA7"/>
    <w:rsid w:val="00DA03D3"/>
    <w:rsid w:val="00DA2595"/>
    <w:rsid w:val="00DB2656"/>
    <w:rsid w:val="00DB4FC0"/>
    <w:rsid w:val="00DB5A23"/>
    <w:rsid w:val="00DD04CF"/>
    <w:rsid w:val="00DD0FAC"/>
    <w:rsid w:val="00E068D3"/>
    <w:rsid w:val="00E23AC6"/>
    <w:rsid w:val="00E35327"/>
    <w:rsid w:val="00E40D80"/>
    <w:rsid w:val="00E41C9F"/>
    <w:rsid w:val="00E51A4B"/>
    <w:rsid w:val="00E6210A"/>
    <w:rsid w:val="00E66E5B"/>
    <w:rsid w:val="00E74A5C"/>
    <w:rsid w:val="00E75706"/>
    <w:rsid w:val="00E75F14"/>
    <w:rsid w:val="00E90397"/>
    <w:rsid w:val="00EC0BC2"/>
    <w:rsid w:val="00EC142F"/>
    <w:rsid w:val="00EC5B3E"/>
    <w:rsid w:val="00EC5FC3"/>
    <w:rsid w:val="00ED2518"/>
    <w:rsid w:val="00ED5E53"/>
    <w:rsid w:val="00ED6BA8"/>
    <w:rsid w:val="00EE1E69"/>
    <w:rsid w:val="00EF4922"/>
    <w:rsid w:val="00F0157F"/>
    <w:rsid w:val="00F017B9"/>
    <w:rsid w:val="00F07375"/>
    <w:rsid w:val="00F140CC"/>
    <w:rsid w:val="00F35581"/>
    <w:rsid w:val="00F36C30"/>
    <w:rsid w:val="00F44909"/>
    <w:rsid w:val="00F53E03"/>
    <w:rsid w:val="00F56C45"/>
    <w:rsid w:val="00F57893"/>
    <w:rsid w:val="00F834CC"/>
    <w:rsid w:val="00F95C88"/>
    <w:rsid w:val="00FB3632"/>
    <w:rsid w:val="00FC174E"/>
    <w:rsid w:val="00FC5190"/>
    <w:rsid w:val="00FC68D3"/>
    <w:rsid w:val="00FD55E6"/>
    <w:rsid w:val="00FD65AD"/>
    <w:rsid w:val="00FE00CC"/>
    <w:rsid w:val="00FF1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FBA700"/>
  <w15:docId w15:val="{A163ECE2-65C7-427A-AE4B-2B6E08C72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0157F"/>
  </w:style>
  <w:style w:type="paragraph" w:styleId="Heading1">
    <w:name w:val="heading 1"/>
    <w:basedOn w:val="Normal"/>
    <w:next w:val="Normal"/>
    <w:link w:val="Heading1Char"/>
    <w:uiPriority w:val="9"/>
    <w:qFormat/>
    <w:rsid w:val="00FF17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17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7320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2C2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4C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2E8A"/>
  </w:style>
  <w:style w:type="paragraph" w:styleId="Footer">
    <w:name w:val="footer"/>
    <w:basedOn w:val="Normal"/>
    <w:link w:val="FooterChar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2E8A"/>
  </w:style>
  <w:style w:type="paragraph" w:styleId="ListParagraph">
    <w:name w:val="List Paragraph"/>
    <w:basedOn w:val="Normal"/>
    <w:uiPriority w:val="34"/>
    <w:qFormat/>
    <w:rsid w:val="001946F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74A5C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FF17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FF17FC"/>
    <w:pPr>
      <w:outlineLvl w:val="9"/>
    </w:pPr>
    <w:rPr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FF17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745238"/>
    <w:pPr>
      <w:tabs>
        <w:tab w:val="right" w:leader="dot" w:pos="9345"/>
      </w:tabs>
      <w:spacing w:after="0"/>
    </w:pPr>
  </w:style>
  <w:style w:type="paragraph" w:styleId="TOC1">
    <w:name w:val="toc 1"/>
    <w:basedOn w:val="Normal"/>
    <w:next w:val="Normal"/>
    <w:autoRedefine/>
    <w:uiPriority w:val="39"/>
    <w:unhideWhenUsed/>
    <w:rsid w:val="002317CB"/>
    <w:pPr>
      <w:tabs>
        <w:tab w:val="right" w:leader="dot" w:pos="9344"/>
      </w:tabs>
      <w:spacing w:after="0" w:line="259" w:lineRule="auto"/>
    </w:pPr>
  </w:style>
  <w:style w:type="character" w:styleId="HTMLKeyboard">
    <w:name w:val="HTML Keyboard"/>
    <w:basedOn w:val="DefaultParagraphFont"/>
    <w:uiPriority w:val="99"/>
    <w:semiHidden/>
    <w:unhideWhenUsed/>
    <w:rsid w:val="00456FD6"/>
    <w:rPr>
      <w:rFonts w:ascii="Courier New" w:eastAsia="Times New Roman" w:hAnsi="Courier New" w:cs="Courier New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5B7730"/>
    <w:rPr>
      <w:color w:val="605E5C"/>
      <w:shd w:val="clear" w:color="auto" w:fill="E1DFDD"/>
    </w:rPr>
  </w:style>
  <w:style w:type="paragraph" w:styleId="NoSpacing">
    <w:name w:val="No Spacing"/>
    <w:uiPriority w:val="1"/>
    <w:qFormat/>
    <w:rsid w:val="00417577"/>
    <w:pPr>
      <w:spacing w:after="0" w:line="240" w:lineRule="auto"/>
    </w:pPr>
  </w:style>
  <w:style w:type="paragraph" w:customStyle="1" w:styleId="a">
    <w:name w:val="Рисунок"/>
    <w:basedOn w:val="Normal"/>
    <w:link w:val="a0"/>
    <w:qFormat/>
    <w:rsid w:val="00A32D85"/>
    <w:pPr>
      <w:widowControl w:val="0"/>
      <w:tabs>
        <w:tab w:val="left" w:pos="4536"/>
      </w:tabs>
      <w:suppressAutoHyphens/>
      <w:spacing w:after="0" w:line="240" w:lineRule="auto"/>
      <w:jc w:val="center"/>
    </w:pPr>
    <w:rPr>
      <w:rFonts w:ascii="Times New Roman" w:eastAsia="Microsoft Sans Serif" w:hAnsi="Times New Roman" w:cs="Microsoft Sans Serif"/>
      <w:noProof/>
      <w:color w:val="000000"/>
      <w:sz w:val="28"/>
      <w:szCs w:val="24"/>
      <w:lang w:val="en-US" w:eastAsia="ru-RU" w:bidi="ru-RU"/>
    </w:rPr>
  </w:style>
  <w:style w:type="character" w:customStyle="1" w:styleId="a0">
    <w:name w:val="Рисунок Знак"/>
    <w:basedOn w:val="DefaultParagraphFont"/>
    <w:link w:val="a"/>
    <w:rsid w:val="00A32D85"/>
    <w:rPr>
      <w:rFonts w:ascii="Times New Roman" w:eastAsia="Microsoft Sans Serif" w:hAnsi="Times New Roman" w:cs="Microsoft Sans Serif"/>
      <w:noProof/>
      <w:color w:val="000000"/>
      <w:sz w:val="28"/>
      <w:szCs w:val="24"/>
      <w:lang w:val="en-US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9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20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06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3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8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2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0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2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50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2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58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0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9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3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88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12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0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1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0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8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95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4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6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4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8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36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0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5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9C0A82-7447-421D-AC3C-602845DD2E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991</Words>
  <Characters>5650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is Konchik</dc:creator>
  <cp:lastModifiedBy>Vadzim Verhasau</cp:lastModifiedBy>
  <cp:revision>13</cp:revision>
  <cp:lastPrinted>2023-09-14T21:26:00Z</cp:lastPrinted>
  <dcterms:created xsi:type="dcterms:W3CDTF">2024-02-02T08:39:00Z</dcterms:created>
  <dcterms:modified xsi:type="dcterms:W3CDTF">2024-02-16T07:35:00Z</dcterms:modified>
</cp:coreProperties>
</file>